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6077" w:rsidRDefault="00996077" w:rsidP="008C24D6">
      <w:pPr>
        <w:rPr>
          <w:sz w:val="24"/>
          <w:szCs w:val="24"/>
          <w:vertAlign w:val="subscript"/>
          <w:lang w:val="en-US"/>
        </w:rPr>
      </w:pPr>
      <w:bookmarkStart w:id="0" w:name="_GoBack"/>
      <w:bookmarkEnd w:id="0"/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ACE185" wp14:editId="6A545892">
                <wp:simplePos x="0" y="0"/>
                <wp:positionH relativeFrom="column">
                  <wp:posOffset>8255</wp:posOffset>
                </wp:positionH>
                <wp:positionV relativeFrom="paragraph">
                  <wp:posOffset>-24765</wp:posOffset>
                </wp:positionV>
                <wp:extent cx="4558030" cy="6680200"/>
                <wp:effectExtent l="0" t="0" r="0" b="635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58030" cy="66802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6077" w:rsidRDefault="00996077" w:rsidP="00996077">
                            <w:pPr>
                              <w:rPr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76379C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DSL Types</w:t>
                            </w:r>
                            <w:r w:rsidRPr="0076379C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: int, </w:t>
                            </w:r>
                            <w:proofErr w:type="gramStart"/>
                            <w:r w:rsidRPr="0076379C">
                              <w:rPr>
                                <w:sz w:val="24"/>
                                <w:szCs w:val="24"/>
                                <w:lang w:val="en-US"/>
                              </w:rPr>
                              <w:t>int[</w:t>
                            </w:r>
                            <w:proofErr w:type="gramEnd"/>
                            <w:r w:rsidRPr="0076379C">
                              <w:rPr>
                                <w:sz w:val="24"/>
                                <w:szCs w:val="24"/>
                                <w:lang w:val="en-US"/>
                              </w:rPr>
                              <w:t>], int[][], String, String[]</w:t>
                            </w:r>
                            <w:r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(total: 5)</w:t>
                            </w:r>
                          </w:p>
                          <w:p w:rsidR="00996077" w:rsidRDefault="00996077" w:rsidP="00996077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996077" w:rsidRDefault="00996077" w:rsidP="00996077">
                            <w:pP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76379C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Property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P</w:t>
                            </w:r>
                            <w:r w:rsidRPr="0076379C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redicate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s List (P):</w:t>
                            </w:r>
                            <w:r w:rsidRPr="00E11820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list of elementary functions with </w:t>
                            </w: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 xml:space="preserve">number of arguments </w:t>
                            </w:r>
                            <w:r w:rsidRPr="00104655"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not more than 2.</w:t>
                            </w: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 xml:space="preserve"> For example, </w:t>
                            </w:r>
                            <w:proofErr w:type="gramStart"/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f(</w:t>
                            </w:r>
                            <w:proofErr w:type="gramEnd"/>
                            <w:r w:rsidRPr="003C4950"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T</w:t>
                            </w: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,</w:t>
                            </w:r>
                            <w:r w:rsidRPr="003C4950"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 xml:space="preserve"> T</w:t>
                            </w: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)→ R</w:t>
                            </w:r>
                            <w:r w:rsidRPr="003C4950"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24"/>
                                <w:szCs w:val="24"/>
                                <w:lang w:val="en-US"/>
                              </w:rPr>
                              <w:t>where T in</w:t>
                            </w:r>
                            <w:r w:rsidRPr="0076379C"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[Types] and R in [Types + boolean].</w:t>
                            </w:r>
                          </w:p>
                          <w:p w:rsidR="00996077" w:rsidRDefault="00996077" w:rsidP="00996077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996077" w:rsidRDefault="00996077" w:rsidP="00996077">
                            <w:pPr>
                              <w:rPr>
                                <w:rFonts w:cstheme="minorHAnsi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Target function (f): 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f(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 xml:space="preserve">i1, …,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iN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) </w:t>
                            </w:r>
                            <w:r>
                              <w:rPr>
                                <w:rFonts w:cstheme="minorHAnsi"/>
                                <w:lang w:val="en-US"/>
                              </w:rPr>
                              <w:t>→</w:t>
                            </w:r>
                            <w:r>
                              <w:rPr>
                                <w:lang w:val="en-US"/>
                              </w:rPr>
                              <w:t xml:space="preserve"> (o1, ..,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oM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:rsidR="00996077" w:rsidRDefault="00996077" w:rsidP="00996077">
                            <w:pPr>
                              <w:rPr>
                                <w:rFonts w:cstheme="minorHAnsi"/>
                                <w:lang w:val="en-US"/>
                              </w:rPr>
                            </w:pPr>
                          </w:p>
                          <w:p w:rsidR="00996077" w:rsidRPr="00CF3BE1" w:rsidRDefault="00996077" w:rsidP="00996077">
                            <w:pPr>
                              <w:rPr>
                                <w:rFonts w:eastAsiaTheme="minorEastAsia" w:cstheme="minorHAnsi"/>
                                <w:lang w:val="en-US"/>
                              </w:rPr>
                            </w:pPr>
                            <w:r w:rsidRPr="003C4950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I/O dataset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(D)</w:t>
                            </w:r>
                            <w:r w:rsidRPr="005B7F40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: </w:t>
                            </w:r>
                            <w:r w:rsidR="005B7F40" w:rsidRPr="005B7F40">
                              <w:rPr>
                                <w:sz w:val="24"/>
                                <w:szCs w:val="24"/>
                                <w:lang w:val="en-US"/>
                              </w:rPr>
                              <w:t>data in JSON format</w:t>
                            </w:r>
                            <w:r w:rsidR="005B7F40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(is NOT participated in learning)</w:t>
                            </w:r>
                          </w:p>
                          <w:p w:rsidR="00996077" w:rsidRDefault="00996077" w:rsidP="00996077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996077" w:rsidRPr="00996077" w:rsidRDefault="00996077" w:rsidP="00996077">
                            <w:pPr>
                              <w:rPr>
                                <w:rFonts w:cstheme="minorHAnsi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Function</w:t>
                            </w:r>
                            <w:r w:rsidRPr="00231E90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Test</w:t>
                            </w:r>
                            <w:r w:rsidRPr="00231E90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Vector</w:t>
                            </w:r>
                            <w:r w:rsidRPr="00231E90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(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T</w:t>
                            </w:r>
                            <w:r w:rsidR="00B46F4B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[256]</w:t>
                            </w:r>
                            <w:r w:rsidRPr="00231E90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)</w:t>
                            </w:r>
                            <w:r w:rsidRPr="00996077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: positive/negative test representation of </w:t>
                            </w:r>
                            <w:r>
                              <w:rPr>
                                <w:sz w:val="24"/>
                                <w:szCs w:val="24"/>
                                <w:lang w:val="en-US"/>
                              </w:rPr>
                              <w:t>function based on dataset</w:t>
                            </w:r>
                          </w:p>
                          <w:tbl>
                            <w:tblPr>
                              <w:tblStyle w:val="a3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336"/>
                              <w:gridCol w:w="1356"/>
                            </w:tblGrid>
                            <w:tr w:rsidR="00996077" w:rsidRPr="00AE17B4" w:rsidTr="00612682">
                              <w:trPr>
                                <w:cantSplit/>
                              </w:trPr>
                              <w:tc>
                                <w:tcPr>
                                  <w:tcW w:w="0" w:type="auto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:rsidR="00996077" w:rsidRDefault="00996077" w:rsidP="00612682">
                                  <w:pPr>
                                    <w:jc w:val="center"/>
                                    <w:rPr>
                                      <w:b/>
                                      <w:sz w:val="24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b/>
                                      <w:sz w:val="24"/>
                                      <w:szCs w:val="24"/>
                                      <w:lang w:val="en-US"/>
                                    </w:rPr>
                                    <w:t>#</w:t>
                                  </w:r>
                                </w:p>
                              </w:tc>
                              <w:tc>
                                <w:tcPr>
                                  <w:tcW w:w="0" w:type="auto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996077" w:rsidRPr="00AE17B4" w:rsidRDefault="00996077" w:rsidP="00612682">
                                  <w:pPr>
                                    <w:jc w:val="center"/>
                                    <w:rPr>
                                      <w:b/>
                                      <w:lang w:val="en-US"/>
                                    </w:rPr>
                                  </w:pPr>
                                  <w:r>
                                    <w:rPr>
                                      <w:b/>
                                      <w:lang w:val="en-US"/>
                                    </w:rPr>
                                    <w:t>true/false</w:t>
                                  </w:r>
                                </w:p>
                              </w:tc>
                            </w:tr>
                            <w:tr w:rsidR="00996077" w:rsidTr="00612682">
                              <w:trPr>
                                <w:cantSplit/>
                              </w:trPr>
                              <w:tc>
                                <w:tcPr>
                                  <w:tcW w:w="0" w:type="auto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:rsidR="00996077" w:rsidRDefault="00996077" w:rsidP="00612682">
                                  <w:pPr>
                                    <w:jc w:val="center"/>
                                    <w:rPr>
                                      <w:rFonts w:ascii="Calibri" w:eastAsia="Calibri" w:hAnsi="Calibri" w:cs="Times New Roman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Times New Roman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0" w:type="auto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996077" w:rsidRDefault="00996077" w:rsidP="00612682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m:oMathPara>
                                    <m:oMath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f</m:t>
                                      </m:r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I1</m:t>
                                          </m:r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==O1</m:t>
                                      </m:r>
                                    </m:oMath>
                                  </m:oMathPara>
                                </w:p>
                              </w:tc>
                            </w:tr>
                            <w:tr w:rsidR="00996077" w:rsidTr="00612682">
                              <w:trPr>
                                <w:cantSplit/>
                              </w:trPr>
                              <w:tc>
                                <w:tcPr>
                                  <w:tcW w:w="0" w:type="auto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:rsidR="00996077" w:rsidRDefault="00996077" w:rsidP="00612682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0" w:type="auto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996077" w:rsidRDefault="00996077" w:rsidP="00612682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…</w:t>
                                  </w:r>
                                </w:p>
                              </w:tc>
                            </w:tr>
                            <w:tr w:rsidR="00996077" w:rsidTr="00612682">
                              <w:trPr>
                                <w:cantSplit/>
                              </w:trPr>
                              <w:tc>
                                <w:tcPr>
                                  <w:tcW w:w="0" w:type="auto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:rsidR="00996077" w:rsidRDefault="00996077" w:rsidP="00612682">
                                  <w:pPr>
                                    <w:jc w:val="center"/>
                                    <w:rPr>
                                      <w:rFonts w:ascii="Calibri" w:eastAsia="Calibri" w:hAnsi="Calibri" w:cs="Times New Roman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Calibri" w:eastAsia="Calibri" w:hAnsi="Calibri" w:cs="Times New Roman"/>
                                      <w:lang w:val="en-US"/>
                                    </w:rP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0" w:type="auto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vAlign w:val="center"/>
                                </w:tcPr>
                                <w:p w:rsidR="00996077" w:rsidRDefault="00996077" w:rsidP="00612682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m:oMathPara>
                                    <m:oMath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f</m:t>
                                      </m:r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In</m:t>
                                          </m:r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==On</m:t>
                                      </m:r>
                                    </m:oMath>
                                  </m:oMathPara>
                                </w:p>
                              </w:tc>
                            </w:tr>
                          </w:tbl>
                          <w:p w:rsidR="00996077" w:rsidRDefault="00996077" w:rsidP="00996077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996077" w:rsidRPr="00996077" w:rsidRDefault="00996077" w:rsidP="00996077">
                            <w:pPr>
                              <w:rPr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Property Result</w:t>
                            </w:r>
                            <w:r w:rsidRPr="00CF3BE1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Vector</w:t>
                            </w:r>
                            <w:r w:rsidRPr="00231E90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 w:rsidRPr="00CF3BE1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R</w:t>
                            </w:r>
                            <w:r w:rsidR="00B46F4B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 w:rsidR="00B46F4B" w:rsidRPr="00CF3BE1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[</w:t>
                            </w:r>
                            <w:r w:rsidR="00B46F4B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4096</w:t>
                            </w:r>
                            <w:r w:rsidR="00B46F4B" w:rsidRPr="00CF3BE1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]</w:t>
                            </w:r>
                            <w:r w:rsidRPr="00CF3BE1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)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:</w:t>
                            </w:r>
                            <w:r w:rsidRPr="00996077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execution representation of dataset properties</w:t>
                            </w:r>
                            <w:r w:rsidR="00612682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based on f</w:t>
                            </w:r>
                          </w:p>
                          <w:p w:rsidR="005B7F40" w:rsidRDefault="005B7F40" w:rsidP="005B7F40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5B7F40" w:rsidRDefault="005B7F40" w:rsidP="005B7F40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Position Vector (S</w:t>
                            </w:r>
                            <w:r w:rsidR="00B46F4B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[256]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)</w:t>
                            </w:r>
                            <w:r w:rsidRPr="005B7F40">
                              <w:rPr>
                                <w:sz w:val="24"/>
                                <w:szCs w:val="24"/>
                                <w:lang w:val="en-US"/>
                              </w:rPr>
                              <w:t>: 0 – is input, 1 – is output</w:t>
                            </w:r>
                          </w:p>
                          <w:p w:rsidR="00996077" w:rsidRDefault="00996077" w:rsidP="00996077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996077" w:rsidRPr="00996077" w:rsidRDefault="00996077" w:rsidP="00996077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996077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Dependencies:</w:t>
                            </w:r>
                          </w:p>
                          <w:p w:rsidR="00996077" w:rsidRPr="00133D64" w:rsidRDefault="00996077" w:rsidP="00996077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m:oMathPara>
                              <m:oMathParaPr>
                                <m:jc m:val="left"/>
                              </m:oMathParaPr>
                              <m:oMath>
                                <m:d>
                                  <m:dPr>
                                    <m:begChr m:val="{"/>
                                    <m:endChr m:val=""/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hAnsi="Cambria Math"/>
                                            <w:b/>
                                            <w:i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m:t>P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b/>
                                                  <w:i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m:rPr>
                                                  <m:sty m:val="bi"/>
                                                </m:rP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m:t>D</m:t>
                                              </m:r>
                                            </m:e>
                                          </m:d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m:t>→R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m:t>f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b/>
                                                  <w:i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m:rPr>
                                                  <m:sty m:val="bi"/>
                                                </m:rPr>
                                                <w:rPr>
                                                  <w:rFonts w:ascii="Cambria Math" w:hAnsi="Cambria Math"/>
                                                  <w:sz w:val="24"/>
                                                  <w:szCs w:val="24"/>
                                                  <w:lang w:val="en-US"/>
                                                </w:rPr>
                                                <m:t>D</m:t>
                                              </m:r>
                                            </m:e>
                                          </m:d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  <w:sz w:val="24"/>
                                              <w:szCs w:val="24"/>
                                              <w:lang w:val="en-US"/>
                                            </w:rPr>
                                            <m:t>→T</m:t>
                                          </m:r>
                                        </m:e>
                                      </m:mr>
                                    </m:m>
                                  </m:e>
                                </m:d>
                              </m:oMath>
                            </m:oMathPara>
                          </w:p>
                          <w:p w:rsidR="00996077" w:rsidRDefault="00996077" w:rsidP="00996077">
                            <w:pP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996077" w:rsidRPr="00C32E81" w:rsidRDefault="00996077" w:rsidP="00996077">
                            <w:pPr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CF3BE1"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NN predication: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 w:rsidRPr="00C32E81">
                              <w:rPr>
                                <w:sz w:val="24"/>
                                <w:szCs w:val="24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sz w:val="24"/>
                                <w:szCs w:val="24"/>
                                <w:lang w:val="en-US"/>
                              </w:rPr>
                              <w:t>T, R</w:t>
                            </w:r>
                            <w:r w:rsidRPr="00C32E81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) </w:t>
                            </w:r>
                            <w:r w:rsidRPr="00C32E81"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  <w:t>→ f</w:t>
                            </w:r>
                          </w:p>
                          <w:p w:rsidR="00996077" w:rsidRDefault="00996077" w:rsidP="00996077">
                            <w:pPr>
                              <w:rPr>
                                <w:sz w:val="24"/>
                                <w:szCs w:val="24"/>
                                <w:vertAlign w:val="subscript"/>
                                <w:lang w:val="en-US"/>
                              </w:rPr>
                            </w:pPr>
                            <w:r w:rsidRPr="00D05AAD">
                              <w:rPr>
                                <w:rFonts w:cstheme="minorHAnsi"/>
                                <w:b/>
                                <w:sz w:val="24"/>
                                <w:szCs w:val="24"/>
                                <w:lang w:val="en-US"/>
                              </w:rPr>
                              <w:t>NN learning:</w:t>
                            </w:r>
                            <w:r>
                              <w:rPr>
                                <w:rFonts w:cstheme="minorHAnsi"/>
                                <w:b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(T, </w:t>
                            </w:r>
                            <w:r w:rsidR="005B7F40">
                              <w:rPr>
                                <w:sz w:val="24"/>
                                <w:szCs w:val="24"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) </w:t>
                            </w:r>
                            <w:r>
                              <w:rPr>
                                <w:rFonts w:cstheme="minorHAnsi"/>
                                <w:lang w:val="en-US"/>
                              </w:rPr>
                              <w:t>→ f’</w:t>
                            </w:r>
                            <w:r w:rsidR="00612682">
                              <w:rPr>
                                <w:rFonts w:cstheme="minorHAnsi"/>
                                <w:lang w:val="en-US"/>
                              </w:rPr>
                              <w:t>, P’</w:t>
                            </w:r>
                          </w:p>
                          <w:p w:rsidR="00996077" w:rsidRDefault="0099607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9" o:spid="_x0000_s1026" type="#_x0000_t202" style="position:absolute;margin-left:.65pt;margin-top:-1.95pt;width:358.9pt;height:52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" filled="f" stroked="f" strokeweight=".5pt">
                <v:textbox>
                  <w:txbxContent>
                    <w:p w:rsidR="00996077" w:rsidRDefault="00996077" w:rsidP="00996077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76379C">
                        <w:rPr>
                          <w:b/>
                          <w:sz w:val="24"/>
                          <w:szCs w:val="24"/>
                          <w:lang w:val="en-US"/>
                        </w:rPr>
                        <w:t>DSL Types</w:t>
                      </w:r>
                      <w:r w:rsidRPr="0076379C">
                        <w:rPr>
                          <w:sz w:val="24"/>
                          <w:szCs w:val="24"/>
                          <w:lang w:val="en-US"/>
                        </w:rPr>
                        <w:t xml:space="preserve">: int, </w:t>
                      </w:r>
                      <w:proofErr w:type="gramStart"/>
                      <w:r w:rsidRPr="0076379C">
                        <w:rPr>
                          <w:sz w:val="24"/>
                          <w:szCs w:val="24"/>
                          <w:lang w:val="en-US"/>
                        </w:rPr>
                        <w:t>int[</w:t>
                      </w:r>
                      <w:proofErr w:type="gramEnd"/>
                      <w:r w:rsidRPr="0076379C">
                        <w:rPr>
                          <w:sz w:val="24"/>
                          <w:szCs w:val="24"/>
                          <w:lang w:val="en-US"/>
                        </w:rPr>
                        <w:t>], int[][], String, String[]</w:t>
                      </w:r>
                      <w:r>
                        <w:rPr>
                          <w:sz w:val="24"/>
                          <w:szCs w:val="24"/>
                          <w:lang w:val="en-US"/>
                        </w:rPr>
                        <w:t xml:space="preserve"> (total: 5)</w:t>
                      </w:r>
                    </w:p>
                    <w:p w:rsidR="00996077" w:rsidRDefault="00996077" w:rsidP="00996077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</w:p>
                    <w:p w:rsidR="00996077" w:rsidRDefault="00996077" w:rsidP="00996077">
                      <w:pPr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</w:pPr>
                      <w:r w:rsidRPr="0076379C"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Property 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P</w:t>
                      </w:r>
                      <w:r w:rsidRPr="0076379C">
                        <w:rPr>
                          <w:b/>
                          <w:sz w:val="24"/>
                          <w:szCs w:val="24"/>
                          <w:lang w:val="en-US"/>
                        </w:rPr>
                        <w:t>redicate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s List (P):</w:t>
                      </w:r>
                      <w:r w:rsidRPr="00E11820">
                        <w:rPr>
                          <w:sz w:val="24"/>
                          <w:szCs w:val="24"/>
                          <w:lang w:val="en-US"/>
                        </w:rPr>
                        <w:t xml:space="preserve"> list of elementary functions with </w:t>
                      </w:r>
                      <w:r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 xml:space="preserve">number of arguments </w:t>
                      </w:r>
                      <w:r w:rsidRPr="00104655"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>not more than 2.</w:t>
                      </w:r>
                      <w:r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 xml:space="preserve"> For example, </w:t>
                      </w:r>
                      <w:proofErr w:type="gramStart"/>
                      <w:r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>f(</w:t>
                      </w:r>
                      <w:proofErr w:type="gramEnd"/>
                      <w:r w:rsidRPr="003C4950"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>T</w:t>
                      </w:r>
                      <w:r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>,</w:t>
                      </w:r>
                      <w:r w:rsidRPr="003C4950"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 xml:space="preserve"> T</w:t>
                      </w:r>
                      <w:r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>)→ R</w:t>
                      </w:r>
                      <w:r w:rsidRPr="003C4950"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sz w:val="24"/>
                          <w:szCs w:val="24"/>
                          <w:lang w:val="en-US"/>
                        </w:rPr>
                        <w:t>where T in</w:t>
                      </w:r>
                      <w:r w:rsidRPr="0076379C"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>[Types] and R in [Types + boolean].</w:t>
                      </w:r>
                    </w:p>
                    <w:p w:rsidR="00996077" w:rsidRDefault="00996077" w:rsidP="00996077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</w:p>
                    <w:p w:rsidR="00996077" w:rsidRDefault="00996077" w:rsidP="00996077">
                      <w:pPr>
                        <w:rPr>
                          <w:rFonts w:cstheme="minorHAnsi"/>
                          <w:lang w:val="en-US"/>
                        </w:rPr>
                      </w:pP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Target function (f): </w:t>
                      </w:r>
                      <w:proofErr w:type="gramStart"/>
                      <w:r>
                        <w:rPr>
                          <w:lang w:val="en-US"/>
                        </w:rPr>
                        <w:t>f(</w:t>
                      </w:r>
                      <w:proofErr w:type="gramEnd"/>
                      <w:r>
                        <w:rPr>
                          <w:lang w:val="en-US"/>
                        </w:rPr>
                        <w:t xml:space="preserve">i1, …, </w:t>
                      </w:r>
                      <w:proofErr w:type="spellStart"/>
                      <w:r>
                        <w:rPr>
                          <w:lang w:val="en-US"/>
                        </w:rPr>
                        <w:t>iN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) </w:t>
                      </w:r>
                      <w:r>
                        <w:rPr>
                          <w:rFonts w:cstheme="minorHAnsi"/>
                          <w:lang w:val="en-US"/>
                        </w:rPr>
                        <w:t>→</w:t>
                      </w:r>
                      <w:r>
                        <w:rPr>
                          <w:lang w:val="en-US"/>
                        </w:rPr>
                        <w:t xml:space="preserve"> (o1, .., </w:t>
                      </w:r>
                      <w:proofErr w:type="spellStart"/>
                      <w:r>
                        <w:rPr>
                          <w:lang w:val="en-US"/>
                        </w:rPr>
                        <w:t>oM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) </w:t>
                      </w:r>
                    </w:p>
                    <w:p w:rsidR="00996077" w:rsidRDefault="00996077" w:rsidP="00996077">
                      <w:pPr>
                        <w:rPr>
                          <w:rFonts w:cstheme="minorHAnsi"/>
                          <w:lang w:val="en-US"/>
                        </w:rPr>
                      </w:pPr>
                    </w:p>
                    <w:p w:rsidR="00996077" w:rsidRPr="00CF3BE1" w:rsidRDefault="00996077" w:rsidP="00996077">
                      <w:pPr>
                        <w:rPr>
                          <w:rFonts w:eastAsiaTheme="minorEastAsia" w:cstheme="minorHAnsi"/>
                          <w:lang w:val="en-US"/>
                        </w:rPr>
                      </w:pPr>
                      <w:r w:rsidRPr="003C4950">
                        <w:rPr>
                          <w:b/>
                          <w:sz w:val="24"/>
                          <w:szCs w:val="24"/>
                          <w:lang w:val="en-US"/>
                        </w:rPr>
                        <w:t>I/O dataset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(D)</w:t>
                      </w:r>
                      <w:r w:rsidRPr="005B7F40">
                        <w:rPr>
                          <w:sz w:val="24"/>
                          <w:szCs w:val="24"/>
                          <w:lang w:val="en-US"/>
                        </w:rPr>
                        <w:t xml:space="preserve">: </w:t>
                      </w:r>
                      <w:r w:rsidR="005B7F40" w:rsidRPr="005B7F40">
                        <w:rPr>
                          <w:sz w:val="24"/>
                          <w:szCs w:val="24"/>
                          <w:lang w:val="en-US"/>
                        </w:rPr>
                        <w:t>data in JSON format</w:t>
                      </w:r>
                      <w:r w:rsidR="005B7F40">
                        <w:rPr>
                          <w:sz w:val="24"/>
                          <w:szCs w:val="24"/>
                          <w:lang w:val="en-US"/>
                        </w:rPr>
                        <w:t xml:space="preserve"> (is NOT participated in learning)</w:t>
                      </w:r>
                    </w:p>
                    <w:p w:rsidR="00996077" w:rsidRDefault="00996077" w:rsidP="00996077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</w:p>
                    <w:p w:rsidR="00996077" w:rsidRPr="00996077" w:rsidRDefault="00996077" w:rsidP="00996077">
                      <w:pPr>
                        <w:rPr>
                          <w:rFonts w:cstheme="minorHAnsi"/>
                          <w:lang w:val="en-US"/>
                        </w:rPr>
                      </w:pP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Function</w:t>
                      </w:r>
                      <w:r w:rsidRPr="00231E90"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Test</w:t>
                      </w:r>
                      <w:r w:rsidRPr="00231E90"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Vector</w:t>
                      </w:r>
                      <w:r w:rsidRPr="00231E90"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(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T</w:t>
                      </w:r>
                      <w:r w:rsidR="00B46F4B"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[256]</w:t>
                      </w:r>
                      <w:r w:rsidRPr="00231E90">
                        <w:rPr>
                          <w:b/>
                          <w:sz w:val="24"/>
                          <w:szCs w:val="24"/>
                          <w:lang w:val="en-US"/>
                        </w:rPr>
                        <w:t>)</w:t>
                      </w:r>
                      <w:r w:rsidRPr="00996077">
                        <w:rPr>
                          <w:sz w:val="24"/>
                          <w:szCs w:val="24"/>
                          <w:lang w:val="en-US"/>
                        </w:rPr>
                        <w:t xml:space="preserve">: positive/negative test representation of </w:t>
                      </w:r>
                      <w:r>
                        <w:rPr>
                          <w:sz w:val="24"/>
                          <w:szCs w:val="24"/>
                          <w:lang w:val="en-US"/>
                        </w:rPr>
                        <w:t>function based on dataset</w:t>
                      </w:r>
                    </w:p>
                    <w:tbl>
                      <w:tblPr>
                        <w:tblStyle w:val="a3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336"/>
                        <w:gridCol w:w="1356"/>
                      </w:tblGrid>
                      <w:tr w:rsidR="00996077" w:rsidRPr="00AE17B4" w:rsidTr="00612682">
                        <w:trPr>
                          <w:cantSplit/>
                        </w:trPr>
                        <w:tc>
                          <w:tcPr>
                            <w:tcW w:w="0" w:type="auto"/>
                            <w:tcBorders>
                              <w:top w:val="single" w:sz="4" w:space="0" w:color="auto"/>
                              <w:left w:val="single" w:sz="4" w:space="0" w:color="auto"/>
                              <w:right w:val="single" w:sz="4" w:space="0" w:color="auto"/>
                            </w:tcBorders>
                          </w:tcPr>
                          <w:p w:rsidR="00996077" w:rsidRDefault="00996077" w:rsidP="00612682">
                            <w:pPr>
                              <w:jc w:val="center"/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  <w:lang w:val="en-US"/>
                              </w:rPr>
                              <w:t>#</w:t>
                            </w:r>
                          </w:p>
                        </w:tc>
                        <w:tc>
                          <w:tcPr>
                            <w:tcW w:w="0" w:type="auto"/>
                            <w:tcBorders>
                              <w:top w:val="single" w:sz="4" w:space="0" w:color="auto"/>
                              <w:left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996077" w:rsidRPr="00AE17B4" w:rsidRDefault="00996077" w:rsidP="00612682">
                            <w:pPr>
                              <w:jc w:val="center"/>
                              <w:rPr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lang w:val="en-US"/>
                              </w:rPr>
                              <w:t>true/false</w:t>
                            </w:r>
                          </w:p>
                        </w:tc>
                      </w:tr>
                      <w:tr w:rsidR="00996077" w:rsidTr="00612682">
                        <w:trPr>
                          <w:cantSplit/>
                        </w:trPr>
                        <w:tc>
                          <w:tcPr>
                            <w:tcW w:w="0" w:type="auto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</w:tcPr>
                          <w:p w:rsidR="00996077" w:rsidRDefault="00996077" w:rsidP="00612682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0" w:type="auto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996077" w:rsidRDefault="00996077" w:rsidP="006126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f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I1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==O1</m:t>
                                </m:r>
                              </m:oMath>
                            </m:oMathPara>
                          </w:p>
                        </w:tc>
                      </w:tr>
                      <w:tr w:rsidR="00996077" w:rsidTr="00612682">
                        <w:trPr>
                          <w:cantSplit/>
                        </w:trPr>
                        <w:tc>
                          <w:tcPr>
                            <w:tcW w:w="0" w:type="auto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</w:tcPr>
                          <w:p w:rsidR="00996077" w:rsidRDefault="00996077" w:rsidP="006126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0" w:type="auto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996077" w:rsidRDefault="00996077" w:rsidP="006126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…</w:t>
                            </w:r>
                          </w:p>
                        </w:tc>
                      </w:tr>
                      <w:tr w:rsidR="00996077" w:rsidTr="00612682">
                        <w:trPr>
                          <w:cantSplit/>
                        </w:trPr>
                        <w:tc>
                          <w:tcPr>
                            <w:tcW w:w="0" w:type="auto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</w:tcPr>
                          <w:p w:rsidR="00996077" w:rsidRDefault="00996077" w:rsidP="00612682">
                            <w:pPr>
                              <w:jc w:val="center"/>
                              <w:rPr>
                                <w:rFonts w:ascii="Calibri" w:eastAsia="Calibri" w:hAnsi="Calibri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Calibri" w:eastAsia="Calibri" w:hAnsi="Calibri" w:cs="Times New Roman"/>
                                <w:lang w:val="en-US"/>
                              </w:rPr>
                              <w:t>n</w:t>
                            </w:r>
                          </w:p>
                        </w:tc>
                        <w:tc>
                          <w:tcPr>
                            <w:tcW w:w="0" w:type="auto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vAlign w:val="center"/>
                          </w:tcPr>
                          <w:p w:rsidR="00996077" w:rsidRDefault="00996077" w:rsidP="006126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f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In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==On</m:t>
                                </m:r>
                              </m:oMath>
                            </m:oMathPara>
                          </w:p>
                        </w:tc>
                      </w:tr>
                    </w:tbl>
                    <w:p w:rsidR="00996077" w:rsidRDefault="00996077" w:rsidP="00996077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</w:p>
                    <w:p w:rsidR="00996077" w:rsidRPr="00996077" w:rsidRDefault="00996077" w:rsidP="00996077">
                      <w:pPr>
                        <w:rPr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Property Result</w:t>
                      </w:r>
                      <w:r w:rsidRPr="00CF3BE1"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Vector</w:t>
                      </w:r>
                      <w:r w:rsidRPr="00231E90"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 w:rsidRPr="00CF3BE1">
                        <w:rPr>
                          <w:b/>
                          <w:sz w:val="24"/>
                          <w:szCs w:val="24"/>
                          <w:lang w:val="en-US"/>
                        </w:rPr>
                        <w:t>(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R</w:t>
                      </w:r>
                      <w:r w:rsidR="00B46F4B"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 w:rsidR="00B46F4B" w:rsidRPr="00CF3BE1">
                        <w:rPr>
                          <w:b/>
                          <w:sz w:val="24"/>
                          <w:szCs w:val="24"/>
                          <w:lang w:val="en-US"/>
                        </w:rPr>
                        <w:t>[</w:t>
                      </w:r>
                      <w:r w:rsidR="00B46F4B">
                        <w:rPr>
                          <w:b/>
                          <w:sz w:val="24"/>
                          <w:szCs w:val="24"/>
                          <w:lang w:val="en-US"/>
                        </w:rPr>
                        <w:t>4096</w:t>
                      </w:r>
                      <w:r w:rsidR="00B46F4B" w:rsidRPr="00CF3BE1">
                        <w:rPr>
                          <w:b/>
                          <w:sz w:val="24"/>
                          <w:szCs w:val="24"/>
                          <w:lang w:val="en-US"/>
                        </w:rPr>
                        <w:t>]</w:t>
                      </w:r>
                      <w:r w:rsidRPr="00CF3BE1">
                        <w:rPr>
                          <w:b/>
                          <w:sz w:val="24"/>
                          <w:szCs w:val="24"/>
                          <w:lang w:val="en-US"/>
                        </w:rPr>
                        <w:t>)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:</w:t>
                      </w:r>
                      <w:r w:rsidRPr="00996077">
                        <w:rPr>
                          <w:sz w:val="24"/>
                          <w:szCs w:val="24"/>
                          <w:lang w:val="en-US"/>
                        </w:rPr>
                        <w:t xml:space="preserve"> execution representation of dataset properties</w:t>
                      </w:r>
                      <w:r w:rsidR="00612682">
                        <w:rPr>
                          <w:sz w:val="24"/>
                          <w:szCs w:val="24"/>
                          <w:lang w:val="en-US"/>
                        </w:rPr>
                        <w:t xml:space="preserve"> based on f</w:t>
                      </w:r>
                    </w:p>
                    <w:p w:rsidR="005B7F40" w:rsidRDefault="005B7F40" w:rsidP="005B7F40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</w:p>
                    <w:p w:rsidR="005B7F40" w:rsidRDefault="005B7F40" w:rsidP="005B7F40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Position Vector (S</w:t>
                      </w:r>
                      <w:r w:rsidR="00B46F4B"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[256]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>)</w:t>
                      </w:r>
                      <w:r w:rsidRPr="005B7F40">
                        <w:rPr>
                          <w:sz w:val="24"/>
                          <w:szCs w:val="24"/>
                          <w:lang w:val="en-US"/>
                        </w:rPr>
                        <w:t>: 0 – is input, 1 – is output</w:t>
                      </w:r>
                    </w:p>
                    <w:p w:rsidR="00996077" w:rsidRDefault="00996077" w:rsidP="00996077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</w:p>
                    <w:p w:rsidR="00996077" w:rsidRPr="00996077" w:rsidRDefault="00996077" w:rsidP="00996077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  <w:r w:rsidRPr="00996077">
                        <w:rPr>
                          <w:b/>
                          <w:sz w:val="24"/>
                          <w:szCs w:val="24"/>
                          <w:lang w:val="en-US"/>
                        </w:rPr>
                        <w:t>Dependencies:</w:t>
                      </w:r>
                    </w:p>
                    <w:p w:rsidR="00996077" w:rsidRPr="00133D64" w:rsidRDefault="00996077" w:rsidP="00996077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  <m:oMathPara>
                        <m:oMathParaPr>
                          <m:jc m:val="left"/>
                        </m:oMathParaPr>
                        <m:oMath>
                          <m:d>
                            <m:dPr>
                              <m:begChr m:val="{"/>
                              <m:endChr m:val="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b/>
                                            <w:i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D</m:t>
                                        </m:r>
                                      </m:e>
                                    </m:d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→R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f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b/>
                                            <w:i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D</m:t>
                                        </m:r>
                                      </m:e>
                                    </m:d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→T</m:t>
                                    </m:r>
                                  </m:e>
                                </m:mr>
                              </m:m>
                            </m:e>
                          </m:d>
                        </m:oMath>
                      </m:oMathPara>
                    </w:p>
                    <w:p w:rsidR="00996077" w:rsidRDefault="00996077" w:rsidP="00996077">
                      <w:pPr>
                        <w:rPr>
                          <w:b/>
                          <w:sz w:val="24"/>
                          <w:szCs w:val="24"/>
                          <w:lang w:val="en-US"/>
                        </w:rPr>
                      </w:pPr>
                    </w:p>
                    <w:p w:rsidR="00996077" w:rsidRPr="00C32E81" w:rsidRDefault="00996077" w:rsidP="00996077">
                      <w:pPr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</w:pPr>
                      <w:r w:rsidRPr="00CF3BE1">
                        <w:rPr>
                          <w:b/>
                          <w:sz w:val="24"/>
                          <w:szCs w:val="24"/>
                          <w:lang w:val="en-US"/>
                        </w:rPr>
                        <w:t>NN predication:</w:t>
                      </w:r>
                      <w:r>
                        <w:rPr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 w:rsidRPr="00C32E81">
                        <w:rPr>
                          <w:sz w:val="24"/>
                          <w:szCs w:val="24"/>
                          <w:lang w:val="en-US"/>
                        </w:rPr>
                        <w:t>(</w:t>
                      </w:r>
                      <w:r>
                        <w:rPr>
                          <w:sz w:val="24"/>
                          <w:szCs w:val="24"/>
                          <w:lang w:val="en-US"/>
                        </w:rPr>
                        <w:t>T, R</w:t>
                      </w:r>
                      <w:r w:rsidRPr="00C32E81">
                        <w:rPr>
                          <w:sz w:val="24"/>
                          <w:szCs w:val="24"/>
                          <w:lang w:val="en-US"/>
                        </w:rPr>
                        <w:t xml:space="preserve">) </w:t>
                      </w:r>
                      <w:r w:rsidRPr="00C32E81"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  <w:t>→ f</w:t>
                      </w:r>
                    </w:p>
                    <w:p w:rsidR="00996077" w:rsidRDefault="00996077" w:rsidP="00996077">
                      <w:pPr>
                        <w:rPr>
                          <w:sz w:val="24"/>
                          <w:szCs w:val="24"/>
                          <w:vertAlign w:val="subscript"/>
                          <w:lang w:val="en-US"/>
                        </w:rPr>
                      </w:pPr>
                      <w:r w:rsidRPr="00D05AAD">
                        <w:rPr>
                          <w:rFonts w:cstheme="minorHAnsi"/>
                          <w:b/>
                          <w:sz w:val="24"/>
                          <w:szCs w:val="24"/>
                          <w:lang w:val="en-US"/>
                        </w:rPr>
                        <w:t>NN learning:</w:t>
                      </w:r>
                      <w:r>
                        <w:rPr>
                          <w:rFonts w:cstheme="minorHAnsi"/>
                          <w:b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sz w:val="24"/>
                          <w:szCs w:val="24"/>
                          <w:lang w:val="en-US"/>
                        </w:rPr>
                        <w:t xml:space="preserve">(T, </w:t>
                      </w:r>
                      <w:r w:rsidR="005B7F40">
                        <w:rPr>
                          <w:sz w:val="24"/>
                          <w:szCs w:val="24"/>
                          <w:lang w:val="en-US"/>
                        </w:rPr>
                        <w:t>R</w:t>
                      </w:r>
                      <w:r>
                        <w:rPr>
                          <w:sz w:val="24"/>
                          <w:szCs w:val="24"/>
                          <w:lang w:val="en-US"/>
                        </w:rPr>
                        <w:t xml:space="preserve">) </w:t>
                      </w:r>
                      <w:r>
                        <w:rPr>
                          <w:rFonts w:cstheme="minorHAnsi"/>
                          <w:lang w:val="en-US"/>
                        </w:rPr>
                        <w:t>→ f’</w:t>
                      </w:r>
                      <w:r w:rsidR="00612682">
                        <w:rPr>
                          <w:rFonts w:cstheme="minorHAnsi"/>
                          <w:lang w:val="en-US"/>
                        </w:rPr>
                        <w:t>, P’</w:t>
                      </w:r>
                    </w:p>
                    <w:p w:rsidR="00996077" w:rsidRDefault="00996077"/>
                  </w:txbxContent>
                </v:textbox>
              </v:shape>
            </w:pict>
          </mc:Fallback>
        </mc:AlternateContent>
      </w: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46.65pt;margin-top:0;width:197.85pt;height:434.05pt;z-index:251661312;mso-position-horizontal:right;mso-position-horizontal-relative:text;mso-position-vertical-relative:text">
            <v:imagedata r:id="rId5" o:title=""/>
            <w10:wrap type="square"/>
          </v:shape>
          <o:OLEObject Type="Embed" ProgID="Visio.Drawing.11" ShapeID="_x0000_s1026" DrawAspect="Content" ObjectID="_1769673743" r:id="rId6"/>
        </w:pict>
      </w:r>
    </w:p>
    <w:p w:rsidR="00060E46" w:rsidRDefault="00060E46" w:rsidP="008C24D6">
      <w:pPr>
        <w:rPr>
          <w:sz w:val="24"/>
          <w:szCs w:val="24"/>
          <w:lang w:val="en-US"/>
        </w:rPr>
      </w:pPr>
    </w:p>
    <w:p w:rsidR="00E11820" w:rsidRDefault="00E11820" w:rsidP="00E11820">
      <w:pPr>
        <w:pageBreakBefore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>Appendix A</w:t>
      </w:r>
    </w:p>
    <w:tbl>
      <w:tblPr>
        <w:tblStyle w:val="a3"/>
        <w:tblW w:w="10824" w:type="dxa"/>
        <w:tblLayout w:type="fixed"/>
        <w:tblLook w:val="04A0" w:firstRow="1" w:lastRow="0" w:firstColumn="1" w:lastColumn="0" w:noHBand="0" w:noVBand="1"/>
      </w:tblPr>
      <w:tblGrid>
        <w:gridCol w:w="2552"/>
        <w:gridCol w:w="1005"/>
        <w:gridCol w:w="3865"/>
        <w:gridCol w:w="3402"/>
      </w:tblGrid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jc w:val="center"/>
              <w:rPr>
                <w:b/>
                <w:lang w:val="en-US"/>
              </w:rPr>
            </w:pPr>
            <w:r w:rsidRPr="00472E4D">
              <w:rPr>
                <w:b/>
                <w:lang w:val="en-US"/>
              </w:rPr>
              <w:t>Property Type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jc w:val="center"/>
              <w:rPr>
                <w:b/>
                <w:lang w:val="en-US"/>
              </w:rPr>
            </w:pPr>
            <w:r w:rsidRPr="00472E4D">
              <w:rPr>
                <w:b/>
                <w:lang w:val="en-US"/>
              </w:rPr>
              <w:t>Constant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jc w:val="center"/>
              <w:rPr>
                <w:b/>
                <w:lang w:val="en-US"/>
              </w:rPr>
            </w:pPr>
            <w:r w:rsidRPr="00472E4D">
              <w:rPr>
                <w:b/>
                <w:lang w:val="en-US"/>
              </w:rPr>
              <w:t>Property predicate (Java)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jc w:val="center"/>
              <w:rPr>
                <w:b/>
                <w:lang w:val="en-US"/>
              </w:rPr>
            </w:pPr>
            <w:r w:rsidRPr="00472E4D">
              <w:rPr>
                <w:b/>
                <w:lang w:val="en-US"/>
              </w:rPr>
              <w:t>Description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Level 1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jc w:val="center"/>
              <w:rPr>
                <w:b/>
                <w:lang w:val="en-US"/>
              </w:rPr>
            </w:pPr>
          </w:p>
        </w:tc>
        <w:tc>
          <w:tcPr>
            <w:tcW w:w="3865" w:type="dxa"/>
          </w:tcPr>
          <w:p w:rsidR="00E11820" w:rsidRPr="00472E4D" w:rsidRDefault="00E11820" w:rsidP="00612682">
            <w:pPr>
              <w:jc w:val="center"/>
              <w:rPr>
                <w:b/>
                <w:lang w:val="en-US"/>
              </w:rPr>
            </w:pPr>
          </w:p>
        </w:tc>
        <w:tc>
          <w:tcPr>
            <w:tcW w:w="3402" w:type="dxa"/>
          </w:tcPr>
          <w:p w:rsidR="00E11820" w:rsidRPr="00472E4D" w:rsidRDefault="00E11820" w:rsidP="00612682">
            <w:pPr>
              <w:jc w:val="center"/>
              <w:rPr>
                <w:b/>
                <w:lang w:val="en-US"/>
              </w:rPr>
            </w:pP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== null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null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contains</w:t>
            </w:r>
            <w:proofErr w:type="spellEnd"/>
            <w:r w:rsidRPr="00472E4D">
              <w:rPr>
                <w:lang w:val="en-US"/>
              </w:rPr>
              <w:t xml:space="preserve">(","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contains</w:t>
            </w:r>
            <w:proofErr w:type="gramEnd"/>
            <w:r w:rsidRPr="00472E4D">
              <w:rPr>
                <w:lang w:val="en-US"/>
              </w:rPr>
              <w:t xml:space="preserve"> comma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matches</w:t>
            </w:r>
            <w:proofErr w:type="spellEnd"/>
            <w:r w:rsidRPr="00472E4D">
              <w:rPr>
                <w:lang w:val="en-US"/>
              </w:rPr>
              <w:t xml:space="preserve">(".*\\d.*"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contains</w:t>
            </w:r>
            <w:proofErr w:type="gramEnd"/>
            <w:r w:rsidRPr="00472E4D">
              <w:rPr>
                <w:lang w:val="en-US"/>
              </w:rPr>
              <w:t xml:space="preserve"> digits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proofErr w:type="gramStart"/>
            <w:r w:rsidRPr="00472E4D">
              <w:rPr>
                <w:lang w:val="en-US"/>
              </w:rPr>
              <w:t>i.matches</w:t>
            </w:r>
            <w:proofErr w:type="spellEnd"/>
            <w:r w:rsidRPr="00472E4D">
              <w:rPr>
                <w:lang w:val="en-US"/>
              </w:rPr>
              <w:t>(</w:t>
            </w:r>
            <w:proofErr w:type="gramEnd"/>
            <w:r w:rsidRPr="00472E4D">
              <w:rPr>
                <w:lang w:val="en-US"/>
              </w:rPr>
              <w:t>".*[a-</w:t>
            </w:r>
            <w:proofErr w:type="spellStart"/>
            <w:r w:rsidRPr="00472E4D">
              <w:rPr>
                <w:lang w:val="en-US"/>
              </w:rPr>
              <w:t>zA</w:t>
            </w:r>
            <w:proofErr w:type="spellEnd"/>
            <w:r w:rsidRPr="00472E4D">
              <w:rPr>
                <w:lang w:val="en-US"/>
              </w:rPr>
              <w:t xml:space="preserve">-Z].*"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contains</w:t>
            </w:r>
            <w:proofErr w:type="gramEnd"/>
            <w:r w:rsidRPr="00472E4D">
              <w:rPr>
                <w:lang w:val="en-US"/>
              </w:rPr>
              <w:t xml:space="preserve"> letters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 -&gt; (String)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toUpperCase</w:t>
            </w:r>
            <w:proofErr w:type="spellEnd"/>
            <w:r w:rsidRPr="00472E4D">
              <w:rPr>
                <w:lang w:val="en-US"/>
              </w:rPr>
              <w:t>()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>
              <w:rPr>
                <w:lang w:val="en-US"/>
              </w:rPr>
              <w:t xml:space="preserve">to </w:t>
            </w:r>
            <w:r w:rsidRPr="00472E4D">
              <w:rPr>
                <w:lang w:val="en-US"/>
              </w:rPr>
              <w:t>uppercase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== 0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zero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&lt; 0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negative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 xml:space="preserve">9 &lt; </w:t>
            </w: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large integer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equals</w:t>
            </w:r>
            <w:proofErr w:type="spellEnd"/>
            <w:r w:rsidRPr="00472E4D">
              <w:rPr>
                <w:lang w:val="en-US"/>
              </w:rPr>
              <w:t xml:space="preserve">(o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nput</w:t>
            </w:r>
            <w:proofErr w:type="gramEnd"/>
            <w:r w:rsidRPr="00472E4D">
              <w:rPr>
                <w:lang w:val="en-US"/>
              </w:rPr>
              <w:t xml:space="preserve"> equals output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o.startsWith</w:t>
            </w:r>
            <w:proofErr w:type="spellEnd"/>
            <w:r w:rsidRPr="00472E4D">
              <w:rPr>
                <w:lang w:val="en-US"/>
              </w:rPr>
              <w:t>(</w:t>
            </w: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output</w:t>
            </w:r>
            <w:proofErr w:type="gramEnd"/>
            <w:r w:rsidRPr="00472E4D">
              <w:rPr>
                <w:lang w:val="en-US"/>
              </w:rPr>
              <w:t xml:space="preserve"> starts with input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endsWith</w:t>
            </w:r>
            <w:proofErr w:type="spellEnd"/>
            <w:r w:rsidRPr="00472E4D">
              <w:rPr>
                <w:lang w:val="en-US"/>
              </w:rPr>
              <w:t xml:space="preserve">(o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nput</w:t>
            </w:r>
            <w:proofErr w:type="gramEnd"/>
            <w:r w:rsidRPr="00472E4D">
              <w:rPr>
                <w:lang w:val="en-US"/>
              </w:rPr>
              <w:t xml:space="preserve"> ends with output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</w:t>
            </w:r>
            <w:r>
              <w:rPr>
                <w:lang w:val="en-US"/>
              </w:rPr>
              <w:t xml:space="preserve">, </w:t>
            </w:r>
            <w:r w:rsidRPr="00472E4D">
              <w:rPr>
                <w:lang w:val="en-US"/>
              </w:rPr>
              <w:t>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equals</w:t>
            </w:r>
            <w:proofErr w:type="spellEnd"/>
            <w:r w:rsidRPr="00472E4D">
              <w:rPr>
                <w:lang w:val="en-US"/>
              </w:rPr>
              <w:t>(</w:t>
            </w:r>
            <w:proofErr w:type="spellStart"/>
            <w:r w:rsidRPr="00472E4D">
              <w:rPr>
                <w:lang w:val="en-US"/>
              </w:rPr>
              <w:t>i.toUpperCase</w:t>
            </w:r>
            <w:proofErr w:type="spellEnd"/>
            <w:r w:rsidRPr="00472E4D">
              <w:rPr>
                <w:lang w:val="en-US"/>
              </w:rPr>
              <w:t xml:space="preserve">()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uppercase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length</w:t>
            </w:r>
            <w:proofErr w:type="spellEnd"/>
            <w:r w:rsidRPr="00472E4D">
              <w:rPr>
                <w:lang w:val="en-US"/>
              </w:rPr>
              <w:t>() == 0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empty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length</w:t>
            </w:r>
            <w:proofErr w:type="spellEnd"/>
            <w:r w:rsidRPr="00472E4D">
              <w:rPr>
                <w:lang w:val="en-US"/>
              </w:rPr>
              <w:t xml:space="preserve">() == 1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single char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, int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 xml:space="preserve">0 &lt; </w:t>
            </w: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&amp;&amp; </w:t>
            </w: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&lt;= 3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small integer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, int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 xml:space="preserve">3 &lt; </w:t>
            </w: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&amp;&amp; </w:t>
            </w: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&lt;= 9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medium integer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&lt; </w:t>
            </w:r>
            <w:proofErr w:type="spellStart"/>
            <w:r w:rsidRPr="00472E4D">
              <w:rPr>
                <w:lang w:val="en-US"/>
              </w:rPr>
              <w:t>o.length</w:t>
            </w:r>
            <w:proofErr w:type="spellEnd"/>
            <w:r w:rsidRPr="00472E4D">
              <w:rPr>
                <w:lang w:val="en-US"/>
              </w:rPr>
              <w:t xml:space="preserve">(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less than output length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== </w:t>
            </w:r>
            <w:proofErr w:type="spellStart"/>
            <w:r w:rsidRPr="00472E4D">
              <w:rPr>
                <w:lang w:val="en-US"/>
              </w:rPr>
              <w:t>o.length</w:t>
            </w:r>
            <w:proofErr w:type="spellEnd"/>
            <w:r w:rsidRPr="00472E4D">
              <w:rPr>
                <w:lang w:val="en-US"/>
              </w:rPr>
              <w:t xml:space="preserve">(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equal to output length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o !</w:t>
            </w:r>
            <w:proofErr w:type="gramEnd"/>
            <w:r w:rsidRPr="00472E4D">
              <w:rPr>
                <w:lang w:val="en-US"/>
              </w:rPr>
              <w:t xml:space="preserve">= null ? </w:t>
            </w:r>
            <w:proofErr w:type="spellStart"/>
            <w:r w:rsidRPr="00472E4D">
              <w:rPr>
                <w:lang w:val="en-US"/>
              </w:rPr>
              <w:t>o.contains</w:t>
            </w:r>
            <w:proofErr w:type="spellEnd"/>
            <w:r w:rsidRPr="00472E4D">
              <w:rPr>
                <w:lang w:val="en-US"/>
              </w:rPr>
              <w:t>(</w:t>
            </w: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>) : false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output</w:t>
            </w:r>
            <w:proofErr w:type="gramEnd"/>
            <w:r w:rsidRPr="00472E4D">
              <w:rPr>
                <w:lang w:val="en-US"/>
              </w:rPr>
              <w:t xml:space="preserve"> contains input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o.toLowerCase</w:t>
            </w:r>
            <w:proofErr w:type="spellEnd"/>
            <w:r w:rsidRPr="00472E4D">
              <w:rPr>
                <w:lang w:val="en-US"/>
              </w:rPr>
              <w:t>().contains(</w:t>
            </w:r>
            <w:proofErr w:type="spellStart"/>
            <w:r w:rsidRPr="00472E4D">
              <w:rPr>
                <w:lang w:val="en-US"/>
              </w:rPr>
              <w:t>i.toLowerCase</w:t>
            </w:r>
            <w:proofErr w:type="spellEnd"/>
            <w:r w:rsidRPr="00472E4D">
              <w:rPr>
                <w:lang w:val="en-US"/>
              </w:rPr>
              <w:t xml:space="preserve">()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output</w:t>
            </w:r>
            <w:proofErr w:type="gramEnd"/>
            <w:r w:rsidRPr="00472E4D">
              <w:rPr>
                <w:lang w:val="en-US"/>
              </w:rPr>
              <w:t xml:space="preserve"> contains input ignoring case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toLowerCase</w:t>
            </w:r>
            <w:proofErr w:type="spellEnd"/>
            <w:r w:rsidRPr="00472E4D">
              <w:rPr>
                <w:lang w:val="en-US"/>
              </w:rPr>
              <w:t>().equals(</w:t>
            </w:r>
            <w:proofErr w:type="spellStart"/>
            <w:r w:rsidRPr="00472E4D">
              <w:rPr>
                <w:lang w:val="en-US"/>
              </w:rPr>
              <w:t>o.toLowerCase</w:t>
            </w:r>
            <w:proofErr w:type="spellEnd"/>
            <w:r w:rsidRPr="00472E4D">
              <w:rPr>
                <w:lang w:val="en-US"/>
              </w:rPr>
              <w:t xml:space="preserve">()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nput</w:t>
            </w:r>
            <w:proofErr w:type="gramEnd"/>
            <w:r w:rsidRPr="00472E4D">
              <w:rPr>
                <w:lang w:val="en-US"/>
              </w:rPr>
              <w:t xml:space="preserve"> equals output ignoring case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length</w:t>
            </w:r>
            <w:proofErr w:type="spellEnd"/>
            <w:r w:rsidRPr="00472E4D">
              <w:rPr>
                <w:lang w:val="en-US"/>
              </w:rPr>
              <w:t xml:space="preserve">() == </w:t>
            </w:r>
            <w:proofErr w:type="spellStart"/>
            <w:r w:rsidRPr="00472E4D">
              <w:rPr>
                <w:lang w:val="en-US"/>
              </w:rPr>
              <w:t>o.length</w:t>
            </w:r>
            <w:proofErr w:type="spellEnd"/>
            <w:r w:rsidRPr="00472E4D">
              <w:rPr>
                <w:lang w:val="en-US"/>
              </w:rPr>
              <w:t xml:space="preserve">(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nput</w:t>
            </w:r>
            <w:proofErr w:type="gramEnd"/>
            <w:r w:rsidRPr="00472E4D">
              <w:rPr>
                <w:lang w:val="en-US"/>
              </w:rPr>
              <w:t xml:space="preserve"> same length as output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String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i.length</w:t>
            </w:r>
            <w:proofErr w:type="spellEnd"/>
            <w:r w:rsidRPr="00472E4D">
              <w:rPr>
                <w:lang w:val="en-US"/>
              </w:rPr>
              <w:t xml:space="preserve">() &lt; </w:t>
            </w:r>
            <w:proofErr w:type="spellStart"/>
            <w:r w:rsidRPr="00472E4D">
              <w:rPr>
                <w:lang w:val="en-US"/>
              </w:rPr>
              <w:t>o.length</w:t>
            </w:r>
            <w:proofErr w:type="spellEnd"/>
            <w:r w:rsidRPr="00472E4D">
              <w:rPr>
                <w:lang w:val="en-US"/>
              </w:rPr>
              <w:t xml:space="preserve">()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nput</w:t>
            </w:r>
            <w:proofErr w:type="gramEnd"/>
            <w:r w:rsidRPr="00472E4D">
              <w:rPr>
                <w:lang w:val="en-US"/>
              </w:rPr>
              <w:t xml:space="preserve"> shorter than output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Math.abs</w:t>
            </w:r>
            <w:proofErr w:type="spellEnd"/>
            <w:r w:rsidRPr="00472E4D">
              <w:rPr>
                <w:lang w:val="en-US"/>
              </w:rPr>
              <w:t>(</w:t>
            </w: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- </w:t>
            </w:r>
            <w:proofErr w:type="spellStart"/>
            <w:r w:rsidRPr="00472E4D">
              <w:rPr>
                <w:lang w:val="en-US"/>
              </w:rPr>
              <w:t>o.length</w:t>
            </w:r>
            <w:proofErr w:type="spellEnd"/>
            <w:r w:rsidRPr="00472E4D">
              <w:rPr>
                <w:lang w:val="en-US"/>
              </w:rPr>
              <w:t xml:space="preserve">()) &lt;= 1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very close to output length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, String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jc w:val="both"/>
              <w:rPr>
                <w:lang w:val="en-US"/>
              </w:rPr>
            </w:pPr>
            <w:r w:rsidRPr="00472E4D">
              <w:rPr>
                <w:lang w:val="en-US"/>
              </w:rPr>
              <w:t>(int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472E4D">
              <w:rPr>
                <w:lang w:val="en-US"/>
              </w:rPr>
              <w:t>Math.abs</w:t>
            </w:r>
            <w:proofErr w:type="spellEnd"/>
            <w:r w:rsidRPr="00472E4D">
              <w:rPr>
                <w:lang w:val="en-US"/>
              </w:rPr>
              <w:t>(</w:t>
            </w:r>
            <w:proofErr w:type="spellStart"/>
            <w:r w:rsidRPr="00472E4D">
              <w:rPr>
                <w:lang w:val="en-US"/>
              </w:rPr>
              <w:t>i</w:t>
            </w:r>
            <w:proofErr w:type="spellEnd"/>
            <w:r w:rsidRPr="00472E4D">
              <w:rPr>
                <w:lang w:val="en-US"/>
              </w:rPr>
              <w:t xml:space="preserve"> - </w:t>
            </w:r>
            <w:proofErr w:type="spellStart"/>
            <w:r w:rsidRPr="00472E4D">
              <w:rPr>
                <w:lang w:val="en-US"/>
              </w:rPr>
              <w:t>o.length</w:t>
            </w:r>
            <w:proofErr w:type="spellEnd"/>
            <w:r w:rsidRPr="00472E4D">
              <w:rPr>
                <w:lang w:val="en-US"/>
              </w:rPr>
              <w:t xml:space="preserve">()) &lt;= 3 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close to output length?</w:t>
            </w:r>
          </w:p>
        </w:tc>
      </w:tr>
      <w:tr w:rsidR="00E11820" w:rsidRPr="00472E4D" w:rsidTr="00612682">
        <w:tc>
          <w:tcPr>
            <w:tcW w:w="255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int[], int) -&gt; boolean</w:t>
            </w:r>
          </w:p>
        </w:tc>
        <w:tc>
          <w:tcPr>
            <w:tcW w:w="100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r w:rsidRPr="00472E4D">
              <w:rPr>
                <w:lang w:val="en-US"/>
              </w:rPr>
              <w:t>()</w:t>
            </w:r>
          </w:p>
        </w:tc>
        <w:tc>
          <w:tcPr>
            <w:tcW w:w="3865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spellStart"/>
            <w:r w:rsidRPr="0010036D">
              <w:rPr>
                <w:lang w:val="en-US"/>
              </w:rPr>
              <w:t>Arrays.stream</w:t>
            </w:r>
            <w:proofErr w:type="spellEnd"/>
            <w:r w:rsidRPr="0010036D"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 w:rsidRPr="0010036D">
              <w:rPr>
                <w:lang w:val="en-US"/>
              </w:rPr>
              <w:t>).sum()</w:t>
            </w:r>
            <w:r>
              <w:rPr>
                <w:lang w:val="en-US"/>
              </w:rPr>
              <w:t xml:space="preserve"> </w:t>
            </w:r>
            <w:r w:rsidRPr="00472E4D">
              <w:rPr>
                <w:lang w:val="en-US"/>
              </w:rPr>
              <w:t>&lt;= o</w:t>
            </w:r>
          </w:p>
        </w:tc>
        <w:tc>
          <w:tcPr>
            <w:tcW w:w="3402" w:type="dxa"/>
          </w:tcPr>
          <w:p w:rsidR="00E11820" w:rsidRPr="00472E4D" w:rsidRDefault="00E11820" w:rsidP="00612682">
            <w:pPr>
              <w:rPr>
                <w:lang w:val="en-US"/>
              </w:rPr>
            </w:pPr>
            <w:proofErr w:type="gramStart"/>
            <w:r w:rsidRPr="00472E4D">
              <w:rPr>
                <w:lang w:val="en-US"/>
              </w:rPr>
              <w:t>is</w:t>
            </w:r>
            <w:proofErr w:type="gramEnd"/>
            <w:r w:rsidRPr="00472E4D">
              <w:rPr>
                <w:lang w:val="en-US"/>
              </w:rPr>
              <w:t xml:space="preserve"> sum of array less then output?</w:t>
            </w:r>
          </w:p>
        </w:tc>
      </w:tr>
    </w:tbl>
    <w:p w:rsidR="00E11820" w:rsidRDefault="00E11820" w:rsidP="008C24D6">
      <w:pPr>
        <w:rPr>
          <w:sz w:val="24"/>
          <w:szCs w:val="24"/>
          <w:lang w:val="en-US"/>
        </w:rPr>
      </w:pPr>
    </w:p>
    <w:p w:rsidR="00060E46" w:rsidRDefault="00060E46" w:rsidP="00060E46">
      <w:pPr>
        <w:pageBreakBefore/>
        <w:rPr>
          <w:sz w:val="24"/>
          <w:szCs w:val="24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D5E6D5C" wp14:editId="57B32268">
            <wp:extent cx="5459167" cy="2210937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61411" cy="221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771B" w:rsidRPr="0038771B">
        <w:rPr>
          <w:noProof/>
          <w:lang w:eastAsia="ru-RU"/>
        </w:rPr>
        <w:t xml:space="preserve"> </w:t>
      </w:r>
      <w:r w:rsidR="0038771B">
        <w:rPr>
          <w:noProof/>
          <w:lang w:eastAsia="ru-RU"/>
        </w:rPr>
        <w:drawing>
          <wp:inline distT="0" distB="0" distL="0" distR="0" wp14:anchorId="4FA8B519" wp14:editId="16385FFE">
            <wp:extent cx="1409627" cy="3650776"/>
            <wp:effectExtent l="0" t="0" r="63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412429" cy="3658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0E46" w:rsidRDefault="00060E46" w:rsidP="008C24D6">
      <w:pPr>
        <w:rPr>
          <w:sz w:val="24"/>
          <w:szCs w:val="24"/>
          <w:lang w:val="en-US"/>
        </w:rPr>
      </w:pPr>
    </w:p>
    <w:p w:rsidR="0038771B" w:rsidRDefault="00060E46" w:rsidP="008C24D6">
      <w:pPr>
        <w:rPr>
          <w:noProof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72B14316" wp14:editId="1567921D">
            <wp:extent cx="1849272" cy="2203234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848668" cy="2202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  <w:lang w:eastAsia="ru-RU"/>
        </w:rPr>
        <w:drawing>
          <wp:inline distT="0" distB="0" distL="0" distR="0">
            <wp:extent cx="4469642" cy="1050515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9642" cy="105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60E46">
        <w:rPr>
          <w:noProof/>
          <w:lang w:eastAsia="ru-RU"/>
        </w:rPr>
        <w:t xml:space="preserve"> </w:t>
      </w:r>
    </w:p>
    <w:p w:rsidR="0038771B" w:rsidRDefault="0038771B" w:rsidP="008C24D6">
      <w:pPr>
        <w:rPr>
          <w:sz w:val="24"/>
          <w:szCs w:val="24"/>
          <w:lang w:val="en-US"/>
        </w:rPr>
      </w:pPr>
    </w:p>
    <w:p w:rsidR="00060E46" w:rsidRPr="00133D64" w:rsidRDefault="00060E46" w:rsidP="008C24D6">
      <w:pPr>
        <w:rPr>
          <w:sz w:val="24"/>
          <w:szCs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1C5BE624" wp14:editId="0C98AA01">
            <wp:extent cx="5199797" cy="2807321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97579" cy="2806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60E46" w:rsidRPr="00133D64" w:rsidSect="008C24D6">
      <w:pgSz w:w="11906" w:h="16838"/>
      <w:pgMar w:top="284" w:right="340" w:bottom="284" w:left="3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drawingGridHorizontalSpacing w:val="10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24D6"/>
    <w:rsid w:val="00060E46"/>
    <w:rsid w:val="0010036D"/>
    <w:rsid w:val="00104655"/>
    <w:rsid w:val="00133D64"/>
    <w:rsid w:val="00190ACB"/>
    <w:rsid w:val="00234A84"/>
    <w:rsid w:val="003720B1"/>
    <w:rsid w:val="0038771B"/>
    <w:rsid w:val="003C6E77"/>
    <w:rsid w:val="00472E4D"/>
    <w:rsid w:val="005555CC"/>
    <w:rsid w:val="005B7F40"/>
    <w:rsid w:val="005F6BFD"/>
    <w:rsid w:val="00612682"/>
    <w:rsid w:val="00615F55"/>
    <w:rsid w:val="006F352B"/>
    <w:rsid w:val="006F4609"/>
    <w:rsid w:val="00810B7F"/>
    <w:rsid w:val="00815767"/>
    <w:rsid w:val="00895200"/>
    <w:rsid w:val="008C24D6"/>
    <w:rsid w:val="008C32B2"/>
    <w:rsid w:val="00943B73"/>
    <w:rsid w:val="00996077"/>
    <w:rsid w:val="00B46F4B"/>
    <w:rsid w:val="00B56C60"/>
    <w:rsid w:val="00B60954"/>
    <w:rsid w:val="00C74C9A"/>
    <w:rsid w:val="00D53FC2"/>
    <w:rsid w:val="00E11820"/>
    <w:rsid w:val="00E478B8"/>
    <w:rsid w:val="00E80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24D6"/>
    <w:pPr>
      <w:spacing w:after="0" w:line="240" w:lineRule="auto"/>
    </w:pPr>
    <w:rPr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C24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8C24D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C24D6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133D6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24D6"/>
    <w:pPr>
      <w:spacing w:after="0" w:line="240" w:lineRule="auto"/>
    </w:pPr>
    <w:rPr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C24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8C24D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C24D6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133D6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3</TotalTime>
  <Pages>3</Pages>
  <Words>293</Words>
  <Characters>1674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Student</cp:lastModifiedBy>
  <cp:revision>1</cp:revision>
  <cp:lastPrinted>2024-02-16T08:29:00Z</cp:lastPrinted>
  <dcterms:created xsi:type="dcterms:W3CDTF">2024-02-14T08:46:00Z</dcterms:created>
  <dcterms:modified xsi:type="dcterms:W3CDTF">2024-02-17T08:16:00Z</dcterms:modified>
</cp:coreProperties>
</file>